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8CBC0F" w14:textId="77777777" w:rsidR="00130BFE" w:rsidRPr="008B6BC9" w:rsidRDefault="008B6BC9" w:rsidP="008B6BC9">
      <w:pPr>
        <w:jc w:val="center"/>
        <w:rPr>
          <w:b/>
          <w:bCs/>
        </w:rPr>
      </w:pPr>
      <w:r w:rsidRPr="008B6BC9">
        <w:rPr>
          <w:b/>
          <w:bCs/>
          <w:sz w:val="32"/>
          <w:szCs w:val="40"/>
        </w:rPr>
        <w:t>Digital Wallet</w:t>
      </w:r>
    </w:p>
    <w:p w14:paraId="7E176788" w14:textId="77777777" w:rsidR="008B6BC9" w:rsidRDefault="008B6BC9" w:rsidP="00307A4E">
      <w:pPr>
        <w:jc w:val="both"/>
      </w:pPr>
      <w:r w:rsidRPr="008B6BC9">
        <w:t>A digital wallet is a system that securely stores users' payment information</w:t>
      </w:r>
      <w:r>
        <w:t>.  The users can deposit and withdraw currencies from the wallet. Your task is to write a Python program to simulate a digital wallet with the following features.</w:t>
      </w:r>
    </w:p>
    <w:p w14:paraId="62EBD5AC" w14:textId="77777777" w:rsidR="008B6BC9" w:rsidRDefault="008B6BC9" w:rsidP="00307A4E">
      <w:pPr>
        <w:pStyle w:val="ListParagraph"/>
        <w:numPr>
          <w:ilvl w:val="0"/>
          <w:numId w:val="1"/>
        </w:numPr>
        <w:jc w:val="both"/>
      </w:pPr>
      <w:r>
        <w:t>Deposit a certain currency into the wallet.</w:t>
      </w:r>
    </w:p>
    <w:p w14:paraId="0C711EB3" w14:textId="77777777" w:rsidR="008B6BC9" w:rsidRDefault="008B6BC9" w:rsidP="00307A4E">
      <w:pPr>
        <w:pStyle w:val="ListParagraph"/>
        <w:numPr>
          <w:ilvl w:val="0"/>
          <w:numId w:val="1"/>
        </w:numPr>
        <w:jc w:val="both"/>
      </w:pPr>
      <w:r>
        <w:t>Withdraw a certain amount from the wallet.</w:t>
      </w:r>
    </w:p>
    <w:p w14:paraId="6AB36C20" w14:textId="77777777" w:rsidR="008B6BC9" w:rsidRDefault="008B6BC9" w:rsidP="00307A4E">
      <w:pPr>
        <w:pStyle w:val="ListParagraph"/>
        <w:numPr>
          <w:ilvl w:val="0"/>
          <w:numId w:val="1"/>
        </w:numPr>
        <w:jc w:val="both"/>
      </w:pPr>
      <w:r>
        <w:t>Convert one currency to another.</w:t>
      </w:r>
    </w:p>
    <w:p w14:paraId="00480330" w14:textId="77777777" w:rsidR="008B6BC9" w:rsidRDefault="00307A4E" w:rsidP="00307A4E">
      <w:pPr>
        <w:jc w:val="both"/>
      </w:pPr>
      <w:r>
        <w:t xml:space="preserve">Your wallet must support multiple currencies including </w:t>
      </w:r>
      <w:r w:rsidRPr="00EA4107">
        <w:rPr>
          <w:highlight w:val="yellow"/>
        </w:rPr>
        <w:t>a fiat currency</w:t>
      </w:r>
      <w:r>
        <w:t xml:space="preserve"> and </w:t>
      </w:r>
      <w:r w:rsidRPr="00C946F4">
        <w:rPr>
          <w:highlight w:val="yellow"/>
        </w:rPr>
        <w:t>crypto currencies</w:t>
      </w:r>
      <w:r>
        <w:t xml:space="preserve"> such as Bitcoin and Ethereum.  </w:t>
      </w:r>
      <w:r w:rsidR="008B6BC9">
        <w:t xml:space="preserve">You must write the program using the </w:t>
      </w:r>
      <w:r>
        <w:t>object-oriented</w:t>
      </w:r>
      <w:r w:rsidR="008B6BC9">
        <w:t xml:space="preserve"> program methods.</w:t>
      </w:r>
      <w:r>
        <w:t xml:space="preserve">  The wallet data including each transaction must be stored on disk.</w:t>
      </w:r>
    </w:p>
    <w:p w14:paraId="65AEE9B4" w14:textId="77777777" w:rsidR="00307A4E" w:rsidRDefault="00307A4E" w:rsidP="00307A4E">
      <w:pPr>
        <w:jc w:val="both"/>
      </w:pPr>
    </w:p>
    <w:p w14:paraId="0248911D" w14:textId="77777777" w:rsidR="00307A4E" w:rsidRDefault="00307A4E" w:rsidP="00307A4E">
      <w:pPr>
        <w:jc w:val="both"/>
      </w:pPr>
      <w:r>
        <w:t>Extra credit:</w:t>
      </w:r>
    </w:p>
    <w:p w14:paraId="34F3A48E" w14:textId="77777777" w:rsidR="00307A4E" w:rsidRDefault="00307A4E" w:rsidP="00307A4E">
      <w:pPr>
        <w:pStyle w:val="ListParagraph"/>
        <w:numPr>
          <w:ilvl w:val="0"/>
          <w:numId w:val="2"/>
        </w:numPr>
        <w:jc w:val="both"/>
      </w:pPr>
      <w:r>
        <w:t>Use MySQL database to store your wallet.</w:t>
      </w:r>
    </w:p>
    <w:p w14:paraId="01FCBD13" w14:textId="0F2782C2" w:rsidR="00307A4E" w:rsidRDefault="00307A4E" w:rsidP="00307A4E">
      <w:pPr>
        <w:pStyle w:val="ListParagraph"/>
        <w:numPr>
          <w:ilvl w:val="0"/>
          <w:numId w:val="2"/>
        </w:numPr>
        <w:jc w:val="both"/>
      </w:pPr>
      <w:r>
        <w:t>Connect to the Internet to retrieve current values of each currency</w:t>
      </w:r>
    </w:p>
    <w:p w14:paraId="79D0141B" w14:textId="564C07FE" w:rsidR="00F521E4" w:rsidRDefault="00F521E4" w:rsidP="00F521E4">
      <w:pPr>
        <w:jc w:val="both"/>
      </w:pPr>
    </w:p>
    <w:p w14:paraId="3DDB7B1B" w14:textId="280EA0DD" w:rsidR="00F521E4" w:rsidRDefault="00F521E4" w:rsidP="00F521E4">
      <w:pPr>
        <w:jc w:val="both"/>
      </w:pPr>
    </w:p>
    <w:p w14:paraId="543E00E5" w14:textId="69B53D63" w:rsidR="00F521E4" w:rsidRDefault="00F521E4" w:rsidP="00F521E4">
      <w:pPr>
        <w:jc w:val="both"/>
      </w:pPr>
    </w:p>
    <w:p w14:paraId="6900E3E4" w14:textId="6233955E" w:rsidR="00F521E4" w:rsidRDefault="00F521E4" w:rsidP="00F521E4">
      <w:pPr>
        <w:jc w:val="both"/>
      </w:pPr>
    </w:p>
    <w:p w14:paraId="56FCB37D" w14:textId="2F817B4C" w:rsidR="00F521E4" w:rsidRDefault="00F915D3" w:rsidP="00F521E4">
      <w:pPr>
        <w:jc w:val="both"/>
      </w:pPr>
      <w:r>
        <w:t>Class transaction</w:t>
      </w:r>
    </w:p>
    <w:p w14:paraId="1563D513" w14:textId="15CEC7A4" w:rsidR="0021322C" w:rsidRDefault="0021322C" w:rsidP="00F521E4">
      <w:pPr>
        <w:jc w:val="both"/>
      </w:pPr>
      <w:proofErr w:type="spellStart"/>
      <w:proofErr w:type="gramStart"/>
      <w:r>
        <w:t>Date,</w:t>
      </w:r>
      <w:r w:rsidR="00C34E9D">
        <w:t>currencies</w:t>
      </w:r>
      <w:proofErr w:type="gramEnd"/>
      <w:r w:rsidR="00C34E9D">
        <w:t>,amount,</w:t>
      </w:r>
      <w:r w:rsidR="00A10709">
        <w:t>status,balance</w:t>
      </w:r>
      <w:proofErr w:type="spellEnd"/>
    </w:p>
    <w:p w14:paraId="38CD92F4" w14:textId="77777777" w:rsidR="00302900" w:rsidRDefault="00302900" w:rsidP="00F521E4">
      <w:pPr>
        <w:jc w:val="both"/>
      </w:pPr>
    </w:p>
    <w:p w14:paraId="7AABAB84" w14:textId="4573F6BE" w:rsidR="00F915D3" w:rsidRDefault="00F915D3" w:rsidP="00F521E4">
      <w:pPr>
        <w:jc w:val="both"/>
      </w:pPr>
      <w:r>
        <w:t>Class wallet</w:t>
      </w:r>
    </w:p>
    <w:p w14:paraId="0CCDA879" w14:textId="1E36468F" w:rsidR="00F915D3" w:rsidRDefault="0021322C" w:rsidP="00F521E4">
      <w:pPr>
        <w:jc w:val="both"/>
      </w:pPr>
      <w:r>
        <w:tab/>
      </w:r>
      <w:r w:rsidR="00302900">
        <w:t>T</w:t>
      </w:r>
      <w:r>
        <w:t>ransaction</w:t>
      </w:r>
    </w:p>
    <w:p w14:paraId="1DCF868E" w14:textId="233D96D8" w:rsidR="00302900" w:rsidRDefault="00302900" w:rsidP="00F521E4">
      <w:pPr>
        <w:jc w:val="both"/>
      </w:pPr>
    </w:p>
    <w:p w14:paraId="0CD0AD78" w14:textId="37C22313" w:rsidR="00302900" w:rsidRDefault="00302900" w:rsidP="00F521E4">
      <w:pPr>
        <w:jc w:val="both"/>
      </w:pPr>
      <w:r>
        <w:t>Show transaction</w:t>
      </w:r>
    </w:p>
    <w:p w14:paraId="2DC85669" w14:textId="11245A45" w:rsidR="00677C06" w:rsidRDefault="00FD5CA1" w:rsidP="00F521E4">
      <w:pPr>
        <w:jc w:val="both"/>
      </w:pPr>
      <w:hyperlink r:id="rId5" w:anchor="ETH" w:history="1">
        <w:r w:rsidR="00E84A67" w:rsidRPr="006F02C6">
          <w:rPr>
            <w:rStyle w:val="Hyperlink"/>
          </w:rPr>
          <w:t>https://www.cryptonator.com/rates/#ETH</w:t>
        </w:r>
      </w:hyperlink>
    </w:p>
    <w:p w14:paraId="522256FC" w14:textId="6EC9DF25" w:rsidR="00E84A67" w:rsidRDefault="00FD5CA1" w:rsidP="00F521E4">
      <w:pPr>
        <w:jc w:val="both"/>
      </w:pPr>
      <w:hyperlink r:id="rId6" w:history="1">
        <w:r w:rsidR="005E2F25" w:rsidRPr="006F02C6">
          <w:rPr>
            <w:rStyle w:val="Hyperlink"/>
          </w:rPr>
          <w:t>https://api.cryptonator.com/api/ticker/eth-jpy</w:t>
        </w:r>
      </w:hyperlink>
    </w:p>
    <w:p w14:paraId="3BD7A0F7" w14:textId="1C0F7AB5" w:rsidR="005E2F25" w:rsidRDefault="00FD5CA1" w:rsidP="00F521E4">
      <w:pPr>
        <w:jc w:val="both"/>
      </w:pPr>
      <w:hyperlink r:id="rId7" w:history="1">
        <w:r w:rsidR="00DA1482" w:rsidRPr="00286C8B">
          <w:rPr>
            <w:rStyle w:val="Hyperlink"/>
          </w:rPr>
          <w:t>https://www.cryptonator.com/rates/</w:t>
        </w:r>
      </w:hyperlink>
    </w:p>
    <w:p w14:paraId="747615A8" w14:textId="2F7C0BF2" w:rsidR="00DA1482" w:rsidRDefault="00FD5CA1" w:rsidP="00F521E4">
      <w:pPr>
        <w:jc w:val="both"/>
        <w:rPr>
          <w:highlight w:val="yellow"/>
        </w:rPr>
      </w:pPr>
      <w:hyperlink r:id="rId8" w:anchor="exchange-rates" w:history="1">
        <w:r w:rsidR="00DA463B" w:rsidRPr="00286C8B">
          <w:rPr>
            <w:rStyle w:val="Hyperlink"/>
            <w:highlight w:val="yellow"/>
          </w:rPr>
          <w:t>https://developers.coinbase.com/api/v2#exchange-rates</w:t>
        </w:r>
      </w:hyperlink>
    </w:p>
    <w:p w14:paraId="2B9E0483" w14:textId="560F9E17" w:rsidR="00DA463B" w:rsidRDefault="00DA463B" w:rsidP="00F521E4">
      <w:pPr>
        <w:jc w:val="both"/>
      </w:pPr>
      <w:r w:rsidRPr="00DA463B">
        <w:t>https://docs.gdax.com/</w:t>
      </w:r>
    </w:p>
    <w:p w14:paraId="57EE3215" w14:textId="77777777" w:rsidR="00307A4E" w:rsidRDefault="00307A4E" w:rsidP="00307A4E"/>
    <w:p w14:paraId="6804219A" w14:textId="77777777" w:rsidR="00307A4E" w:rsidRDefault="00307A4E" w:rsidP="00307A4E"/>
    <w:p w14:paraId="79B22B57" w14:textId="77777777" w:rsidR="00A25B89" w:rsidRDefault="00A25B89"/>
    <w:tbl>
      <w:tblPr>
        <w:tblStyle w:val="GridTable5Dark-Accent2"/>
        <w:tblW w:w="0" w:type="auto"/>
        <w:tblLook w:val="04A0" w:firstRow="1" w:lastRow="0" w:firstColumn="1" w:lastColumn="0" w:noHBand="0" w:noVBand="1"/>
      </w:tblPr>
      <w:tblGrid>
        <w:gridCol w:w="928"/>
        <w:gridCol w:w="4059"/>
        <w:gridCol w:w="4363"/>
      </w:tblGrid>
      <w:tr w:rsidR="00A25B89" w:rsidRPr="00A25B89" w14:paraId="22067899" w14:textId="6BBA7508" w:rsidTr="00CD7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152013D" w14:textId="77777777" w:rsidR="00A25B89" w:rsidRPr="00A25B89" w:rsidRDefault="00A25B89" w:rsidP="00C1207E">
            <w:r w:rsidRPr="00A25B89">
              <w:t>MENU</w:t>
            </w:r>
          </w:p>
        </w:tc>
        <w:tc>
          <w:tcPr>
            <w:tcW w:w="4059" w:type="dxa"/>
          </w:tcPr>
          <w:p w14:paraId="5119F6BB" w14:textId="670B14AD" w:rsidR="00A25B89" w:rsidRPr="00A25B89" w:rsidRDefault="00FE28C1" w:rsidP="00C120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4363" w:type="dxa"/>
          </w:tcPr>
          <w:p w14:paraId="6B289190" w14:textId="1B26E04D" w:rsidR="00A25B89" w:rsidRPr="00A25B89" w:rsidRDefault="00A25B89" w:rsidP="00C120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  <w:r w:rsidR="00BC3E9A">
              <w:t>unction</w:t>
            </w:r>
            <w:r w:rsidR="00107A8C">
              <w:t xml:space="preserve"> name</w:t>
            </w:r>
          </w:p>
        </w:tc>
      </w:tr>
      <w:tr w:rsidR="00A25B89" w:rsidRPr="00A25B89" w14:paraId="49A662AF" w14:textId="69E5E652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D4D4D96" w14:textId="1EEEC41E" w:rsidR="00A25B89" w:rsidRPr="00A25B89" w:rsidRDefault="00A25B89" w:rsidP="00A25B89">
            <w:r w:rsidRPr="00A25B89">
              <w:t xml:space="preserve">0 </w:t>
            </w:r>
          </w:p>
        </w:tc>
        <w:tc>
          <w:tcPr>
            <w:tcW w:w="4059" w:type="dxa"/>
          </w:tcPr>
          <w:p w14:paraId="137D732A" w14:textId="49646FFE" w:rsidR="00A25B89" w:rsidRPr="00A25B89" w:rsidRDefault="00A25B89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25B89">
              <w:t>Show Wallet menu</w:t>
            </w:r>
          </w:p>
        </w:tc>
        <w:tc>
          <w:tcPr>
            <w:tcW w:w="4363" w:type="dxa"/>
          </w:tcPr>
          <w:p w14:paraId="33C1D2BF" w14:textId="6A761A3A" w:rsidR="00A25B89" w:rsidRPr="00A25B89" w:rsidRDefault="00CD7871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</w:t>
            </w:r>
            <w:r w:rsidR="00BC3E9A">
              <w:t>how_menu</w:t>
            </w:r>
            <w:proofErr w:type="spellEnd"/>
          </w:p>
        </w:tc>
      </w:tr>
      <w:tr w:rsidR="00CD7871" w:rsidRPr="00A25B89" w14:paraId="6995152A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3CBA1D87" w14:textId="4FD905AD" w:rsidR="00CD7871" w:rsidRPr="00A25B89" w:rsidRDefault="00CD7871" w:rsidP="00A25B89">
            <w:r>
              <w:t>1</w:t>
            </w:r>
          </w:p>
        </w:tc>
        <w:tc>
          <w:tcPr>
            <w:tcW w:w="4059" w:type="dxa"/>
          </w:tcPr>
          <w:p w14:paraId="4B0BA0BB" w14:textId="4055F015" w:rsidR="00CD7871" w:rsidRPr="00A25B89" w:rsidRDefault="00CD7871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w Balance</w:t>
            </w:r>
          </w:p>
        </w:tc>
        <w:tc>
          <w:tcPr>
            <w:tcW w:w="4363" w:type="dxa"/>
          </w:tcPr>
          <w:p w14:paraId="1821F3DD" w14:textId="5292F65E" w:rsidR="00CD7871" w:rsidRDefault="00BB445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 w:rsidR="00CD7871">
              <w:t>how_balance</w:t>
            </w:r>
            <w:proofErr w:type="spellEnd"/>
          </w:p>
        </w:tc>
      </w:tr>
      <w:tr w:rsidR="00CD7871" w:rsidRPr="00A25B89" w14:paraId="74869E12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02424D67" w14:textId="6B6B0F00" w:rsidR="00CD7871" w:rsidRDefault="00CD7871" w:rsidP="00A25B89">
            <w:r>
              <w:t>2</w:t>
            </w:r>
          </w:p>
        </w:tc>
        <w:tc>
          <w:tcPr>
            <w:tcW w:w="4059" w:type="dxa"/>
          </w:tcPr>
          <w:p w14:paraId="44A00710" w14:textId="7D1D63FF" w:rsidR="00CD7871" w:rsidRDefault="00BB445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posit</w:t>
            </w:r>
            <w:r w:rsidR="00D010DC">
              <w:t xml:space="preserve"> to Wallet</w:t>
            </w:r>
          </w:p>
        </w:tc>
        <w:tc>
          <w:tcPr>
            <w:tcW w:w="4363" w:type="dxa"/>
          </w:tcPr>
          <w:p w14:paraId="4A3BD5D1" w14:textId="319DCDEA" w:rsidR="00CD7871" w:rsidRDefault="00107A8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 w:rsidR="00BB445C">
              <w:t>eposit</w:t>
            </w:r>
          </w:p>
        </w:tc>
      </w:tr>
      <w:tr w:rsidR="00CD7871" w:rsidRPr="00A25B89" w14:paraId="122C0DEE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3AA902D3" w14:textId="6B024A3D" w:rsidR="00CD7871" w:rsidRDefault="00BB445C" w:rsidP="00A25B89">
            <w:r>
              <w:t>3</w:t>
            </w:r>
          </w:p>
        </w:tc>
        <w:tc>
          <w:tcPr>
            <w:tcW w:w="4059" w:type="dxa"/>
          </w:tcPr>
          <w:p w14:paraId="00DE2E4D" w14:textId="5422BC5D" w:rsidR="00CD7871" w:rsidRDefault="00D010D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</w:t>
            </w:r>
            <w:r w:rsidR="00BB445C">
              <w:t>ithdraw</w:t>
            </w:r>
            <w:r>
              <w:t xml:space="preserve"> from Wallet</w:t>
            </w:r>
          </w:p>
        </w:tc>
        <w:tc>
          <w:tcPr>
            <w:tcW w:w="4363" w:type="dxa"/>
          </w:tcPr>
          <w:p w14:paraId="66A2E4AF" w14:textId="4B55F8DC" w:rsidR="00CD7871" w:rsidRDefault="00BB445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ithdraw</w:t>
            </w:r>
          </w:p>
        </w:tc>
      </w:tr>
      <w:tr w:rsidR="00BF1D8A" w:rsidRPr="00A25B89" w14:paraId="65DED347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547A8882" w14:textId="2EC99F37" w:rsidR="00BF1D8A" w:rsidRDefault="00BF1D8A" w:rsidP="00A25B89">
            <w:r>
              <w:t>4</w:t>
            </w:r>
          </w:p>
        </w:tc>
        <w:tc>
          <w:tcPr>
            <w:tcW w:w="4059" w:type="dxa"/>
          </w:tcPr>
          <w:p w14:paraId="7BD3BC63" w14:textId="63C8F0C5" w:rsidR="00BF1D8A" w:rsidRDefault="00BF1D8A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w Transaction history</w:t>
            </w:r>
          </w:p>
        </w:tc>
        <w:tc>
          <w:tcPr>
            <w:tcW w:w="4363" w:type="dxa"/>
          </w:tcPr>
          <w:p w14:paraId="04EF2804" w14:textId="324E1C0A" w:rsidR="00BF1D8A" w:rsidRDefault="005F77EA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how_t</w:t>
            </w:r>
            <w:r w:rsidR="00BF1D8A">
              <w:t>ransaction_history</w:t>
            </w:r>
            <w:proofErr w:type="spellEnd"/>
          </w:p>
        </w:tc>
      </w:tr>
      <w:tr w:rsidR="00BB445C" w:rsidRPr="00A25B89" w14:paraId="56C1330A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2B28E217" w14:textId="4B973476" w:rsidR="00BB445C" w:rsidRDefault="00BF1D8A" w:rsidP="00A25B89">
            <w:r>
              <w:t>5</w:t>
            </w:r>
          </w:p>
        </w:tc>
        <w:tc>
          <w:tcPr>
            <w:tcW w:w="4059" w:type="dxa"/>
          </w:tcPr>
          <w:p w14:paraId="5A764FA4" w14:textId="629EDBF1" w:rsidR="00BB445C" w:rsidRDefault="005F77EA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w </w:t>
            </w:r>
            <w:r w:rsidR="00AB7E3F">
              <w:t>Exchange rate</w:t>
            </w:r>
            <w:r>
              <w:t xml:space="preserve"> from Internet</w:t>
            </w:r>
          </w:p>
        </w:tc>
        <w:tc>
          <w:tcPr>
            <w:tcW w:w="4363" w:type="dxa"/>
          </w:tcPr>
          <w:p w14:paraId="07DA24C4" w14:textId="1A2D16F0" w:rsidR="00BB445C" w:rsidRDefault="005F77EA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 w:rsidR="00BF1D8A">
              <w:t>how_e</w:t>
            </w:r>
            <w:r w:rsidR="00AB7E3F">
              <w:t>xchange_rate</w:t>
            </w:r>
            <w:proofErr w:type="spellEnd"/>
          </w:p>
        </w:tc>
      </w:tr>
      <w:tr w:rsidR="00FE28C1" w:rsidRPr="00A25B89" w14:paraId="0E2EAF3F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4356A248" w14:textId="3B08903A" w:rsidR="00FE28C1" w:rsidRDefault="00FE28C1" w:rsidP="00A25B89">
            <w:r>
              <w:t>exit</w:t>
            </w:r>
          </w:p>
        </w:tc>
        <w:tc>
          <w:tcPr>
            <w:tcW w:w="4059" w:type="dxa"/>
          </w:tcPr>
          <w:p w14:paraId="6D9C8795" w14:textId="033B99C4" w:rsidR="00FE28C1" w:rsidRDefault="00FE28C1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it program</w:t>
            </w:r>
          </w:p>
        </w:tc>
        <w:tc>
          <w:tcPr>
            <w:tcW w:w="4363" w:type="dxa"/>
          </w:tcPr>
          <w:p w14:paraId="290A60C2" w14:textId="328ED5CD" w:rsidR="00FE28C1" w:rsidRDefault="00107A8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it</w:t>
            </w:r>
          </w:p>
        </w:tc>
      </w:tr>
    </w:tbl>
    <w:p w14:paraId="24CFBDDF" w14:textId="77777777" w:rsidR="008B6BC9" w:rsidRDefault="008B6BC9"/>
    <w:p w14:paraId="50B3E216" w14:textId="614D6268" w:rsidR="008B6BC9" w:rsidRDefault="007225A2">
      <w:r>
        <w:object w:dxaOrig="10296" w:dyaOrig="5508" w14:anchorId="15E82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250.2pt" o:ole="">
            <v:imagedata r:id="rId9" o:title=""/>
          </v:shape>
          <o:OLEObject Type="Embed" ProgID="Visio.Drawing.15" ShapeID="_x0000_i1027" DrawAspect="Content" ObjectID="_1580752953" r:id="rId10"/>
        </w:object>
      </w:r>
    </w:p>
    <w:p w14:paraId="70C5281D" w14:textId="56A0D5CC" w:rsidR="00FD5CA1" w:rsidRDefault="00FD5CA1"/>
    <w:p w14:paraId="7336D749" w14:textId="07F804DF" w:rsidR="00FD5CA1" w:rsidRDefault="00FD5CA1">
      <w:r>
        <w:t>SQL:</w:t>
      </w:r>
    </w:p>
    <w:p w14:paraId="4CE43722" w14:textId="720A0112" w:rsidR="00FD5CA1" w:rsidRDefault="00FD5CA1"/>
    <w:p w14:paraId="04D81524" w14:textId="704E53F6" w:rsidR="00FD5CA1" w:rsidRDefault="00FD5CA1" w:rsidP="00FD5CA1">
      <w:hyperlink r:id="rId11" w:tgtFrame="mysql_doc" w:history="1">
        <w:r>
          <w:rPr>
            <w:rStyle w:val="Hyperlink"/>
            <w:rFonts w:ascii="Courier New" w:hAnsi="Courier New" w:cs="Courier New"/>
            <w:color w:val="235A81"/>
            <w:sz w:val="16"/>
            <w:szCs w:val="16"/>
            <w:shd w:val="clear" w:color="auto" w:fill="E5E5E5"/>
          </w:rPr>
          <w:t>INSERT</w:t>
        </w:r>
      </w:hyperlink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 </w:t>
      </w:r>
      <w:r>
        <w:rPr>
          <w:rStyle w:val="cm-keyword"/>
          <w:rFonts w:ascii="Courier New" w:hAnsi="Courier New" w:cs="Courier New"/>
          <w:color w:val="770088"/>
          <w:sz w:val="16"/>
          <w:szCs w:val="16"/>
          <w:shd w:val="clear" w:color="auto" w:fill="E5E5E5"/>
        </w:rPr>
        <w:t>INTO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 </w:t>
      </w:r>
      <w:r>
        <w:rPr>
          <w:rStyle w:val="cm-variable-2"/>
          <w:rFonts w:ascii="Courier New" w:hAnsi="Courier New" w:cs="Courier New"/>
          <w:color w:val="0055AA"/>
          <w:sz w:val="16"/>
          <w:szCs w:val="16"/>
          <w:shd w:val="clear" w:color="auto" w:fill="E5E5E5"/>
        </w:rPr>
        <w:t>`wallet`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 (</w:t>
      </w:r>
      <w:r>
        <w:rPr>
          <w:rStyle w:val="cm-variable-2"/>
          <w:rFonts w:ascii="Courier New" w:hAnsi="Courier New" w:cs="Courier New"/>
          <w:color w:val="0055AA"/>
          <w:sz w:val="16"/>
          <w:szCs w:val="16"/>
          <w:shd w:val="clear" w:color="auto" w:fill="E5E5E5"/>
        </w:rPr>
        <w:t>`tansaction_id`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variable-2"/>
          <w:rFonts w:ascii="Courier New" w:hAnsi="Courier New" w:cs="Courier New"/>
          <w:color w:val="0055AA"/>
          <w:sz w:val="16"/>
          <w:szCs w:val="16"/>
          <w:shd w:val="clear" w:color="auto" w:fill="E5E5E5"/>
        </w:rPr>
        <w:t>`date`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variable-2"/>
          <w:rFonts w:ascii="Courier New" w:hAnsi="Courier New" w:cs="Courier New"/>
          <w:color w:val="0055AA"/>
          <w:sz w:val="16"/>
          <w:szCs w:val="16"/>
          <w:shd w:val="clear" w:color="auto" w:fill="E5E5E5"/>
        </w:rPr>
        <w:t>`currency`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variable-2"/>
          <w:rFonts w:ascii="Courier New" w:hAnsi="Courier New" w:cs="Courier New"/>
          <w:color w:val="0055AA"/>
          <w:sz w:val="16"/>
          <w:szCs w:val="16"/>
          <w:shd w:val="clear" w:color="auto" w:fill="E5E5E5"/>
        </w:rPr>
        <w:t>`amount`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variable-2"/>
          <w:rFonts w:ascii="Courier New" w:hAnsi="Courier New" w:cs="Courier New"/>
          <w:color w:val="0055AA"/>
          <w:sz w:val="16"/>
          <w:szCs w:val="16"/>
          <w:shd w:val="clear" w:color="auto" w:fill="E5E5E5"/>
        </w:rPr>
        <w:t>`status`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) </w:t>
      </w:r>
      <w:hyperlink r:id="rId12" w:anchor="function_values" w:tgtFrame="mysql_doc" w:history="1">
        <w:r>
          <w:rPr>
            <w:rStyle w:val="Hyperlink"/>
            <w:rFonts w:ascii="Courier New" w:hAnsi="Courier New" w:cs="Courier New"/>
            <w:color w:val="235A81"/>
            <w:sz w:val="16"/>
            <w:szCs w:val="16"/>
            <w:shd w:val="clear" w:color="auto" w:fill="E5E5E5"/>
          </w:rPr>
          <w:t>VALUES</w:t>
        </w:r>
      </w:hyperlink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 (</w:t>
      </w:r>
      <w:r>
        <w:rPr>
          <w:rStyle w:val="cm-atom"/>
          <w:rFonts w:ascii="Courier New" w:hAnsi="Courier New" w:cs="Courier New"/>
          <w:color w:val="221199"/>
          <w:sz w:val="16"/>
          <w:szCs w:val="16"/>
          <w:shd w:val="clear" w:color="auto" w:fill="E5E5E5"/>
        </w:rPr>
        <w:t>NULL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hyperlink r:id="rId13" w:anchor="function_current_timestamp" w:tgtFrame="mysql_doc" w:history="1">
        <w:r>
          <w:rPr>
            <w:rStyle w:val="Hyperlink"/>
            <w:rFonts w:ascii="Courier New" w:hAnsi="Courier New" w:cs="Courier New"/>
            <w:color w:val="235A81"/>
            <w:sz w:val="16"/>
            <w:szCs w:val="16"/>
            <w:shd w:val="clear" w:color="auto" w:fill="E5E5E5"/>
          </w:rPr>
          <w:t>CURRENT_TIMESTAMP</w:t>
        </w:r>
      </w:hyperlink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string"/>
          <w:rFonts w:ascii="Courier New" w:hAnsi="Courier New" w:cs="Courier New"/>
          <w:color w:val="AA1111"/>
          <w:sz w:val="16"/>
          <w:szCs w:val="16"/>
          <w:shd w:val="clear" w:color="auto" w:fill="E5E5E5"/>
        </w:rPr>
        <w:t>'USD'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string"/>
          <w:rFonts w:ascii="Courier New" w:hAnsi="Courier New" w:cs="Courier New"/>
          <w:color w:val="AA1111"/>
          <w:sz w:val="16"/>
          <w:szCs w:val="16"/>
          <w:shd w:val="clear" w:color="auto" w:fill="E5E5E5"/>
        </w:rPr>
        <w:t>'100'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, </w:t>
      </w:r>
      <w:r>
        <w:rPr>
          <w:rStyle w:val="cm-string"/>
          <w:rFonts w:ascii="Courier New" w:hAnsi="Courier New" w:cs="Courier New"/>
          <w:color w:val="AA1111"/>
          <w:sz w:val="16"/>
          <w:szCs w:val="16"/>
          <w:shd w:val="clear" w:color="auto" w:fill="E5E5E5"/>
        </w:rPr>
        <w:t>'deposit'</w:t>
      </w:r>
      <w:r>
        <w:rPr>
          <w:rFonts w:ascii="Courier New" w:hAnsi="Courier New" w:cs="Courier New"/>
          <w:color w:val="444444"/>
          <w:sz w:val="16"/>
          <w:szCs w:val="16"/>
          <w:shd w:val="clear" w:color="auto" w:fill="E5E5E5"/>
        </w:rPr>
        <w:t>);</w:t>
      </w:r>
      <w:bookmarkStart w:id="0" w:name="_GoBack"/>
      <w:bookmarkEnd w:id="0"/>
    </w:p>
    <w:sectPr w:rsidR="00FD5C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D8242A"/>
    <w:multiLevelType w:val="hybridMultilevel"/>
    <w:tmpl w:val="B07C3A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3BC3450"/>
    <w:multiLevelType w:val="hybridMultilevel"/>
    <w:tmpl w:val="E91C8E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2242"/>
    <w:rsid w:val="000F69B5"/>
    <w:rsid w:val="00107A8C"/>
    <w:rsid w:val="00130BFE"/>
    <w:rsid w:val="0021322C"/>
    <w:rsid w:val="00253C70"/>
    <w:rsid w:val="00302900"/>
    <w:rsid w:val="00307A4E"/>
    <w:rsid w:val="00581CD2"/>
    <w:rsid w:val="005E2F25"/>
    <w:rsid w:val="005F77EA"/>
    <w:rsid w:val="00677C06"/>
    <w:rsid w:val="006B51BD"/>
    <w:rsid w:val="007225A2"/>
    <w:rsid w:val="00793F55"/>
    <w:rsid w:val="00854F01"/>
    <w:rsid w:val="008B6BC9"/>
    <w:rsid w:val="008D61DD"/>
    <w:rsid w:val="00970ECB"/>
    <w:rsid w:val="00A10709"/>
    <w:rsid w:val="00A25B89"/>
    <w:rsid w:val="00AB7E3F"/>
    <w:rsid w:val="00B27D1D"/>
    <w:rsid w:val="00B32242"/>
    <w:rsid w:val="00BB445C"/>
    <w:rsid w:val="00BC3E9A"/>
    <w:rsid w:val="00BF1D8A"/>
    <w:rsid w:val="00C34E9D"/>
    <w:rsid w:val="00C946F4"/>
    <w:rsid w:val="00CD7871"/>
    <w:rsid w:val="00D010DC"/>
    <w:rsid w:val="00D51280"/>
    <w:rsid w:val="00DA1482"/>
    <w:rsid w:val="00DA463B"/>
    <w:rsid w:val="00E84A67"/>
    <w:rsid w:val="00EA4107"/>
    <w:rsid w:val="00F521E4"/>
    <w:rsid w:val="00F915D3"/>
    <w:rsid w:val="00FD5CA1"/>
    <w:rsid w:val="00FE28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1360462"/>
  <w15:chartTrackingRefBased/>
  <w15:docId w15:val="{76F05164-E99E-4C53-8EF9-482F22C18F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6B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84A6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84A67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25B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0F69B5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5Dark-Accent2">
    <w:name w:val="Grid Table 5 Dark Accent 2"/>
    <w:basedOn w:val="TableNormal"/>
    <w:uiPriority w:val="50"/>
    <w:rsid w:val="00CD787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cm-keyword">
    <w:name w:val="cm-keyword"/>
    <w:basedOn w:val="DefaultParagraphFont"/>
    <w:rsid w:val="00FD5CA1"/>
  </w:style>
  <w:style w:type="character" w:customStyle="1" w:styleId="cm-variable-2">
    <w:name w:val="cm-variable-2"/>
    <w:basedOn w:val="DefaultParagraphFont"/>
    <w:rsid w:val="00FD5CA1"/>
  </w:style>
  <w:style w:type="character" w:customStyle="1" w:styleId="cm-atom">
    <w:name w:val="cm-atom"/>
    <w:basedOn w:val="DefaultParagraphFont"/>
    <w:rsid w:val="00FD5CA1"/>
  </w:style>
  <w:style w:type="character" w:customStyle="1" w:styleId="cm-string">
    <w:name w:val="cm-string"/>
    <w:basedOn w:val="DefaultParagraphFont"/>
    <w:rsid w:val="00FD5C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elopers.coinbase.com/api/v2" TargetMode="External"/><Relationship Id="rId13" Type="http://schemas.openxmlformats.org/officeDocument/2006/relationships/hyperlink" Target="http://192.168.230.128/phpmyadmin/url.php?url=https://dev.mysql.com/doc/refman/5.5/en/date-and-time-functions.html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www.cryptonator.com/rates/" TargetMode="External"/><Relationship Id="rId12" Type="http://schemas.openxmlformats.org/officeDocument/2006/relationships/hyperlink" Target="http://192.168.230.128/phpmyadmin/url.php?url=https://dev.mysql.com/doc/refman/5.5/en/miscellaneous-functions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api.cryptonator.com/api/ticker/eth-jpy" TargetMode="External"/><Relationship Id="rId11" Type="http://schemas.openxmlformats.org/officeDocument/2006/relationships/hyperlink" Target="http://192.168.230.128/phpmyadmin/url.php?url=https://dev.mysql.com/doc/refman/5.5/en/insert.html" TargetMode="External"/><Relationship Id="rId5" Type="http://schemas.openxmlformats.org/officeDocument/2006/relationships/hyperlink" Target="https://www.cryptonator.com/rates/" TargetMode="Externa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2</Pages>
  <Words>335</Words>
  <Characters>191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mote  Kuacharoen</dc:creator>
  <cp:keywords/>
  <dc:description/>
  <cp:lastModifiedBy>Kronprom Thirawat</cp:lastModifiedBy>
  <cp:revision>35</cp:revision>
  <dcterms:created xsi:type="dcterms:W3CDTF">2018-02-04T21:52:00Z</dcterms:created>
  <dcterms:modified xsi:type="dcterms:W3CDTF">2018-02-21T14:16:00Z</dcterms:modified>
</cp:coreProperties>
</file>